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6111" w:rsidRPr="00476FEB" w:rsidRDefault="00406111" w:rsidP="00406111">
      <w:pPr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sz w:val="24"/>
          <w:szCs w:val="24"/>
        </w:rPr>
        <w:t>Use case Description</w:t>
      </w:r>
    </w:p>
    <w:p w:rsidR="00406111" w:rsidRPr="00476FEB" w:rsidRDefault="00406111" w:rsidP="00406111">
      <w:pPr>
        <w:rPr>
          <w:rFonts w:ascii="Tahoma" w:hAnsi="Tahoma" w:cs="Tahoma"/>
          <w:sz w:val="24"/>
          <w:szCs w:val="24"/>
        </w:rPr>
      </w:pPr>
      <w:proofErr w:type="gramStart"/>
      <w:r w:rsidRPr="00476FEB">
        <w:rPr>
          <w:rFonts w:ascii="Tahoma" w:hAnsi="Tahoma" w:cs="Tahoma"/>
          <w:sz w:val="24"/>
          <w:szCs w:val="24"/>
        </w:rPr>
        <w:t>for</w:t>
      </w:r>
      <w:proofErr w:type="gramEnd"/>
    </w:p>
    <w:p w:rsidR="00406111" w:rsidRPr="00476FEB" w:rsidRDefault="00406111" w:rsidP="00406111">
      <w:pPr>
        <w:rPr>
          <w:rFonts w:ascii="Tahoma" w:hAnsi="Tahoma" w:cs="Tahoma"/>
          <w:sz w:val="24"/>
          <w:szCs w:val="24"/>
        </w:rPr>
      </w:pPr>
    </w:p>
    <w:p w:rsidR="00406111" w:rsidRPr="00476FEB" w:rsidRDefault="00406111" w:rsidP="00406111">
      <w:pPr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sz w:val="24"/>
          <w:szCs w:val="24"/>
        </w:rPr>
        <w:t xml:space="preserve">Meeting Room </w:t>
      </w:r>
    </w:p>
    <w:p w:rsidR="00406111" w:rsidRPr="00476FEB" w:rsidRDefault="00406111" w:rsidP="00406111">
      <w:pPr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sz w:val="24"/>
          <w:szCs w:val="24"/>
        </w:rPr>
        <w:t>Booking System</w:t>
      </w:r>
    </w:p>
    <w:p w:rsidR="00406111" w:rsidRPr="00476FEB" w:rsidRDefault="00406111" w:rsidP="00406111">
      <w:pPr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sz w:val="24"/>
          <w:szCs w:val="24"/>
        </w:rPr>
        <w:t>(MRBS)</w:t>
      </w:r>
    </w:p>
    <w:p w:rsidR="00406111" w:rsidRPr="00476FEB" w:rsidRDefault="00406111" w:rsidP="00406111">
      <w:pPr>
        <w:rPr>
          <w:rFonts w:ascii="Tahoma" w:hAnsi="Tahoma" w:cs="Tahoma"/>
          <w:sz w:val="24"/>
          <w:szCs w:val="24"/>
        </w:rPr>
      </w:pPr>
    </w:p>
    <w:p w:rsidR="00406111" w:rsidRPr="00476FEB" w:rsidRDefault="00406111" w:rsidP="00406111">
      <w:pPr>
        <w:rPr>
          <w:rFonts w:ascii="Tahoma" w:hAnsi="Tahoma" w:cs="Tahoma"/>
          <w:sz w:val="24"/>
          <w:szCs w:val="24"/>
        </w:rPr>
      </w:pPr>
      <w:proofErr w:type="spellStart"/>
      <w:r w:rsidRPr="00476FEB">
        <w:rPr>
          <w:rFonts w:ascii="Tahoma" w:hAnsi="Tahoma" w:cs="Tahoma"/>
          <w:sz w:val="24"/>
          <w:szCs w:val="24"/>
        </w:rPr>
        <w:t>Ver</w:t>
      </w:r>
      <w:proofErr w:type="spellEnd"/>
      <w:r w:rsidRPr="00476FEB">
        <w:rPr>
          <w:rFonts w:ascii="Tahoma" w:hAnsi="Tahoma" w:cs="Tahoma"/>
          <w:sz w:val="24"/>
          <w:szCs w:val="24"/>
        </w:rPr>
        <w:t xml:space="preserve"> 1.0</w:t>
      </w:r>
    </w:p>
    <w:p w:rsidR="00686606" w:rsidRPr="00476FEB" w:rsidRDefault="00CE3F56" w:rsidP="00406111">
      <w:pPr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bCs/>
          <w:color w:val="000000"/>
          <w:sz w:val="24"/>
          <w:szCs w:val="24"/>
        </w:rPr>
        <w:t>UC5 – Group Borrower Management</w:t>
      </w: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406111" w:rsidP="00686606">
      <w:pPr>
        <w:pStyle w:val="ListParagraph"/>
        <w:numPr>
          <w:ilvl w:val="0"/>
          <w:numId w:val="5"/>
        </w:numPr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sz w:val="24"/>
          <w:szCs w:val="24"/>
        </w:rPr>
        <w:t>Over view diagram.</w:t>
      </w:r>
    </w:p>
    <w:p w:rsidR="00686606" w:rsidRPr="00476FEB" w:rsidRDefault="00CE3F56" w:rsidP="00686606">
      <w:pPr>
        <w:ind w:left="-450"/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sz w:val="24"/>
          <w:szCs w:val="24"/>
        </w:rPr>
        <w:object w:dxaOrig="12028" w:dyaOrig="11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450.75pt" o:ole="">
            <v:imagedata r:id="rId9" o:title=""/>
          </v:shape>
          <o:OLEObject Type="Embed" ProgID="Visio.Drawing.11" ShapeID="_x0000_i1025" DrawAspect="Content" ObjectID="_1401903409" r:id="rId10"/>
        </w:object>
      </w:r>
    </w:p>
    <w:p w:rsidR="00CE3F56" w:rsidRPr="00476FEB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p w:rsidR="00CE3F56" w:rsidRPr="00476FEB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p w:rsidR="00CE3F56" w:rsidRPr="00476FEB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p w:rsidR="00CE3F56" w:rsidRPr="00476FEB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p w:rsidR="00CE3F56" w:rsidRPr="00476FEB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p w:rsidR="00CE3F56" w:rsidRPr="00476FEB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tbl>
      <w:tblPr>
        <w:tblW w:w="8352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20" w:firstRow="1" w:lastRow="0" w:firstColumn="0" w:lastColumn="0" w:noHBand="0" w:noVBand="1"/>
      </w:tblPr>
      <w:tblGrid>
        <w:gridCol w:w="1530"/>
        <w:gridCol w:w="2790"/>
        <w:gridCol w:w="2880"/>
        <w:gridCol w:w="1152"/>
      </w:tblGrid>
      <w:tr w:rsidR="0060047A" w:rsidRPr="00476FEB" w:rsidTr="00CE3F56">
        <w:trPr>
          <w:tblHeader/>
        </w:trPr>
        <w:tc>
          <w:tcPr>
            <w:tcW w:w="1530" w:type="dxa"/>
            <w:shd w:val="clear" w:color="auto" w:fill="E5DFEC"/>
          </w:tcPr>
          <w:p w:rsidR="0060047A" w:rsidRPr="00476FEB" w:rsidRDefault="0060047A" w:rsidP="00CE3F56">
            <w:pPr>
              <w:pStyle w:val="BodyText"/>
              <w:ind w:left="0"/>
              <w:rPr>
                <w:sz w:val="24"/>
                <w:szCs w:val="24"/>
              </w:rPr>
            </w:pPr>
            <w:proofErr w:type="spellStart"/>
            <w:r w:rsidRPr="00476FEB">
              <w:rPr>
                <w:sz w:val="24"/>
                <w:szCs w:val="24"/>
              </w:rPr>
              <w:lastRenderedPageBreak/>
              <w:t>Usecase</w:t>
            </w:r>
            <w:proofErr w:type="spellEnd"/>
            <w:r w:rsidRPr="00476FEB">
              <w:rPr>
                <w:sz w:val="24"/>
                <w:szCs w:val="24"/>
              </w:rPr>
              <w:t xml:space="preserve"> ID</w:t>
            </w:r>
          </w:p>
        </w:tc>
        <w:tc>
          <w:tcPr>
            <w:tcW w:w="2790" w:type="dxa"/>
            <w:shd w:val="clear" w:color="auto" w:fill="E5DFEC"/>
          </w:tcPr>
          <w:p w:rsidR="0060047A" w:rsidRPr="00476FEB" w:rsidRDefault="0060047A" w:rsidP="00CE3F56">
            <w:pPr>
              <w:pStyle w:val="BodyText"/>
              <w:ind w:left="0"/>
              <w:rPr>
                <w:sz w:val="24"/>
                <w:szCs w:val="24"/>
              </w:rPr>
            </w:pPr>
            <w:proofErr w:type="spellStart"/>
            <w:r w:rsidRPr="00476FEB">
              <w:rPr>
                <w:sz w:val="24"/>
                <w:szCs w:val="24"/>
              </w:rPr>
              <w:t>Usecase</w:t>
            </w:r>
            <w:proofErr w:type="spellEnd"/>
            <w:r w:rsidRPr="00476FEB">
              <w:rPr>
                <w:sz w:val="24"/>
                <w:szCs w:val="24"/>
              </w:rPr>
              <w:t xml:space="preserve"> name</w:t>
            </w:r>
          </w:p>
        </w:tc>
        <w:tc>
          <w:tcPr>
            <w:tcW w:w="2880" w:type="dxa"/>
            <w:shd w:val="clear" w:color="auto" w:fill="E5DFEC"/>
          </w:tcPr>
          <w:p w:rsidR="0060047A" w:rsidRPr="00476FEB" w:rsidRDefault="0060047A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Actor</w:t>
            </w:r>
          </w:p>
        </w:tc>
        <w:tc>
          <w:tcPr>
            <w:tcW w:w="1152" w:type="dxa"/>
            <w:shd w:val="clear" w:color="auto" w:fill="E5DFEC"/>
          </w:tcPr>
          <w:p w:rsidR="0060047A" w:rsidRPr="00476FEB" w:rsidRDefault="0060047A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Source</w:t>
            </w:r>
          </w:p>
        </w:tc>
      </w:tr>
    </w:tbl>
    <w:p w:rsidR="00CE3F56" w:rsidRPr="00476FEB" w:rsidRDefault="00CE3F56" w:rsidP="00CE3F56">
      <w:pPr>
        <w:spacing w:line="240" w:lineRule="auto"/>
        <w:rPr>
          <w:rFonts w:ascii="Tahoma" w:hAnsi="Tahoma" w:cs="Tahoma"/>
          <w:sz w:val="24"/>
          <w:szCs w:val="24"/>
        </w:rPr>
      </w:pPr>
    </w:p>
    <w:tbl>
      <w:tblPr>
        <w:tblW w:w="8352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20" w:firstRow="1" w:lastRow="0" w:firstColumn="0" w:lastColumn="0" w:noHBand="0" w:noVBand="1"/>
      </w:tblPr>
      <w:tblGrid>
        <w:gridCol w:w="1530"/>
        <w:gridCol w:w="2790"/>
        <w:gridCol w:w="2880"/>
        <w:gridCol w:w="1152"/>
      </w:tblGrid>
      <w:tr w:rsidR="0060047A" w:rsidRPr="00476FEB" w:rsidTr="00CE3F56">
        <w:tc>
          <w:tcPr>
            <w:tcW w:w="1530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UC5</w:t>
            </w:r>
            <w:r w:rsidR="0060047A" w:rsidRPr="00476FEB">
              <w:rPr>
                <w:sz w:val="24"/>
                <w:szCs w:val="24"/>
              </w:rPr>
              <w:t>.1</w:t>
            </w:r>
          </w:p>
        </w:tc>
        <w:tc>
          <w:tcPr>
            <w:tcW w:w="2790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View Group Borrower List</w:t>
            </w:r>
          </w:p>
        </w:tc>
        <w:tc>
          <w:tcPr>
            <w:tcW w:w="2880" w:type="dxa"/>
            <w:tcBorders>
              <w:bottom w:val="single" w:sz="4" w:space="0" w:color="auto"/>
            </w:tcBorders>
          </w:tcPr>
          <w:p w:rsidR="00564FFA" w:rsidRPr="00476FEB" w:rsidRDefault="00564FFA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  <w:tc>
          <w:tcPr>
            <w:tcW w:w="1152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proofErr w:type="spellStart"/>
            <w:r w:rsidRPr="00476FEB">
              <w:rPr>
                <w:sz w:val="24"/>
                <w:szCs w:val="24"/>
              </w:rPr>
              <w:t>Huyen</w:t>
            </w:r>
            <w:proofErr w:type="spellEnd"/>
            <w:r w:rsidRPr="00476FEB">
              <w:rPr>
                <w:sz w:val="24"/>
                <w:szCs w:val="24"/>
              </w:rPr>
              <w:t xml:space="preserve"> Le</w:t>
            </w:r>
          </w:p>
        </w:tc>
      </w:tr>
      <w:tr w:rsidR="0060047A" w:rsidRPr="00476FEB" w:rsidTr="00CE3F56">
        <w:tc>
          <w:tcPr>
            <w:tcW w:w="1530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UC5</w:t>
            </w:r>
            <w:r w:rsidR="0060047A" w:rsidRPr="00476FEB">
              <w:rPr>
                <w:sz w:val="24"/>
                <w:szCs w:val="24"/>
              </w:rPr>
              <w:t>.2</w:t>
            </w:r>
          </w:p>
        </w:tc>
        <w:tc>
          <w:tcPr>
            <w:tcW w:w="2790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proofErr w:type="spellStart"/>
            <w:r w:rsidRPr="00476FEB">
              <w:rPr>
                <w:sz w:val="24"/>
                <w:szCs w:val="24"/>
              </w:rPr>
              <w:t>Creat</w:t>
            </w:r>
            <w:proofErr w:type="spellEnd"/>
            <w:r w:rsidRPr="00476FEB">
              <w:rPr>
                <w:sz w:val="24"/>
                <w:szCs w:val="24"/>
              </w:rPr>
              <w:t xml:space="preserve"> Group Borrower</w:t>
            </w:r>
          </w:p>
        </w:tc>
        <w:tc>
          <w:tcPr>
            <w:tcW w:w="2880" w:type="dxa"/>
            <w:tcBorders>
              <w:top w:val="single" w:sz="4" w:space="0" w:color="auto"/>
            </w:tcBorders>
          </w:tcPr>
          <w:p w:rsidR="0060047A" w:rsidRPr="00476FEB" w:rsidRDefault="00CE3F56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  <w:tc>
          <w:tcPr>
            <w:tcW w:w="1152" w:type="dxa"/>
          </w:tcPr>
          <w:p w:rsidR="0060047A" w:rsidRPr="00476FEB" w:rsidRDefault="00CE3F56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</w:tr>
      <w:tr w:rsidR="0060047A" w:rsidRPr="00476FEB" w:rsidTr="00CE3F56">
        <w:tc>
          <w:tcPr>
            <w:tcW w:w="1530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UC5</w:t>
            </w:r>
            <w:r w:rsidR="0060047A" w:rsidRPr="00476FEB">
              <w:rPr>
                <w:sz w:val="24"/>
                <w:szCs w:val="24"/>
              </w:rPr>
              <w:t>.3</w:t>
            </w:r>
          </w:p>
        </w:tc>
        <w:tc>
          <w:tcPr>
            <w:tcW w:w="2790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View Group Borrower</w:t>
            </w:r>
          </w:p>
        </w:tc>
        <w:tc>
          <w:tcPr>
            <w:tcW w:w="2880" w:type="dxa"/>
          </w:tcPr>
          <w:p w:rsidR="0060047A" w:rsidRPr="00476FEB" w:rsidRDefault="00CE3F56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  <w:tc>
          <w:tcPr>
            <w:tcW w:w="1152" w:type="dxa"/>
          </w:tcPr>
          <w:p w:rsidR="0060047A" w:rsidRPr="00476FEB" w:rsidRDefault="00CE3F56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</w:tr>
      <w:tr w:rsidR="0060047A" w:rsidRPr="00476FEB" w:rsidTr="00CE3F56">
        <w:tc>
          <w:tcPr>
            <w:tcW w:w="1530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UC5</w:t>
            </w:r>
            <w:r w:rsidR="0060047A" w:rsidRPr="00476FEB">
              <w:rPr>
                <w:sz w:val="24"/>
                <w:szCs w:val="24"/>
              </w:rPr>
              <w:t>.4</w:t>
            </w:r>
          </w:p>
        </w:tc>
        <w:tc>
          <w:tcPr>
            <w:tcW w:w="2790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 xml:space="preserve">Edit </w:t>
            </w:r>
            <w:r w:rsidRPr="00476FEB">
              <w:rPr>
                <w:sz w:val="24"/>
                <w:szCs w:val="24"/>
              </w:rPr>
              <w:t>Group Borrower</w:t>
            </w:r>
          </w:p>
        </w:tc>
        <w:tc>
          <w:tcPr>
            <w:tcW w:w="2880" w:type="dxa"/>
          </w:tcPr>
          <w:p w:rsidR="0060047A" w:rsidRPr="00476FEB" w:rsidRDefault="00CE3F56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  <w:tc>
          <w:tcPr>
            <w:tcW w:w="1152" w:type="dxa"/>
          </w:tcPr>
          <w:p w:rsidR="0060047A" w:rsidRPr="00476FEB" w:rsidRDefault="00CE3F56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</w:tr>
      <w:tr w:rsidR="00D10A4A" w:rsidRPr="00476FEB" w:rsidTr="00CE3F56">
        <w:tc>
          <w:tcPr>
            <w:tcW w:w="1530" w:type="dxa"/>
          </w:tcPr>
          <w:p w:rsidR="00D10A4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UC5</w:t>
            </w:r>
            <w:r w:rsidR="00D10A4A" w:rsidRPr="00476FEB">
              <w:rPr>
                <w:sz w:val="24"/>
                <w:szCs w:val="24"/>
              </w:rPr>
              <w:t>.5</w:t>
            </w:r>
          </w:p>
        </w:tc>
        <w:tc>
          <w:tcPr>
            <w:tcW w:w="2790" w:type="dxa"/>
          </w:tcPr>
          <w:p w:rsidR="00D10A4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 xml:space="preserve">Delete </w:t>
            </w:r>
            <w:r w:rsidRPr="00476FEB">
              <w:rPr>
                <w:sz w:val="24"/>
                <w:szCs w:val="24"/>
              </w:rPr>
              <w:t>Group Borrower</w:t>
            </w:r>
          </w:p>
        </w:tc>
        <w:tc>
          <w:tcPr>
            <w:tcW w:w="2880" w:type="dxa"/>
          </w:tcPr>
          <w:p w:rsidR="00D10A4A" w:rsidRPr="00476FEB" w:rsidRDefault="00D10A4A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  <w:tc>
          <w:tcPr>
            <w:tcW w:w="1152" w:type="dxa"/>
          </w:tcPr>
          <w:p w:rsidR="00D10A4A" w:rsidRPr="00476FEB" w:rsidRDefault="00CE3F56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</w:tr>
    </w:tbl>
    <w:p w:rsidR="00CE3F56" w:rsidRPr="00476FEB" w:rsidRDefault="00CE3F56" w:rsidP="00564FFA">
      <w:pPr>
        <w:rPr>
          <w:rFonts w:ascii="Tahoma" w:hAnsi="Tahoma" w:cs="Tahoma"/>
          <w:sz w:val="24"/>
          <w:szCs w:val="24"/>
        </w:rPr>
      </w:pPr>
    </w:p>
    <w:p w:rsidR="00815D0F" w:rsidRPr="00476FEB" w:rsidRDefault="000F2567" w:rsidP="00BA38A6">
      <w:pPr>
        <w:pStyle w:val="ListParagraph"/>
        <w:numPr>
          <w:ilvl w:val="0"/>
          <w:numId w:val="5"/>
        </w:numPr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sz w:val="24"/>
          <w:szCs w:val="24"/>
        </w:rPr>
        <w:t>Detail description.</w:t>
      </w:r>
      <w:r w:rsidR="00BA38A6" w:rsidRPr="00476FEB">
        <w:rPr>
          <w:rFonts w:ascii="Tahoma" w:hAnsi="Tahoma" w:cs="Tahoma"/>
          <w:sz w:val="24"/>
          <w:szCs w:val="24"/>
        </w:rPr>
        <w:t xml:space="preserve"> </w:t>
      </w:r>
    </w:p>
    <w:p w:rsidR="00742170" w:rsidRPr="00476FEB" w:rsidRDefault="00C35097" w:rsidP="00686606">
      <w:pPr>
        <w:pStyle w:val="ListParagraph"/>
        <w:numPr>
          <w:ilvl w:val="1"/>
          <w:numId w:val="5"/>
        </w:numPr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View Group </w:t>
      </w:r>
      <w:proofErr w:type="spellStart"/>
      <w:r>
        <w:rPr>
          <w:rFonts w:ascii="Tahoma" w:hAnsi="Tahoma" w:cs="Tahoma"/>
          <w:sz w:val="24"/>
          <w:szCs w:val="24"/>
        </w:rPr>
        <w:t>Borower</w:t>
      </w:r>
      <w:proofErr w:type="spellEnd"/>
      <w:r>
        <w:rPr>
          <w:rFonts w:ascii="Tahoma" w:hAnsi="Tahoma" w:cs="Tahoma"/>
          <w:sz w:val="24"/>
          <w:szCs w:val="24"/>
        </w:rPr>
        <w:t xml:space="preserve"> List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BA38A6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UC5.1</w:t>
            </w: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View </w:t>
            </w:r>
            <w:r w:rsidR="00BA38A6" w:rsidRPr="00476FEB">
              <w:rPr>
                <w:rFonts w:ascii="Tahoma" w:hAnsi="Tahoma" w:cs="Tahoma"/>
                <w:sz w:val="24"/>
                <w:szCs w:val="24"/>
              </w:rPr>
              <w:t>Group Borrower List</w:t>
            </w: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CE3F56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564FFA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  <w:r w:rsidR="00434F94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E59F6" w:rsidP="008A35DE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Show </w:t>
            </w:r>
            <w:r w:rsidR="00564FFA" w:rsidRPr="00476FEB">
              <w:rPr>
                <w:rFonts w:ascii="Tahoma" w:hAnsi="Tahoma" w:cs="Tahoma"/>
                <w:sz w:val="24"/>
                <w:szCs w:val="24"/>
              </w:rPr>
              <w:t>group borrower l</w:t>
            </w:r>
            <w:r w:rsidR="00564FFA" w:rsidRPr="00476FEB">
              <w:rPr>
                <w:rFonts w:ascii="Tahoma" w:hAnsi="Tahoma" w:cs="Tahoma"/>
                <w:sz w:val="24"/>
                <w:szCs w:val="24"/>
              </w:rPr>
              <w:t>ist</w:t>
            </w:r>
            <w:r w:rsidR="00564FFA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information </w:t>
            </w:r>
            <w:r w:rsidR="008A35DE" w:rsidRPr="00476FEB">
              <w:rPr>
                <w:rFonts w:ascii="Tahoma" w:hAnsi="Tahoma" w:cs="Tahoma"/>
                <w:sz w:val="24"/>
                <w:szCs w:val="24"/>
              </w:rPr>
              <w:t>and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 users</w:t>
            </w:r>
            <w:r w:rsidR="008A35DE" w:rsidRPr="00476FEB">
              <w:rPr>
                <w:rFonts w:ascii="Tahoma" w:hAnsi="Tahoma" w:cs="Tahoma"/>
                <w:sz w:val="24"/>
                <w:szCs w:val="24"/>
              </w:rPr>
              <w:t xml:space="preserve"> can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A720DF" w:rsidRPr="00476FEB">
              <w:rPr>
                <w:rFonts w:ascii="Tahoma" w:hAnsi="Tahoma" w:cs="Tahoma"/>
                <w:sz w:val="24"/>
                <w:szCs w:val="24"/>
              </w:rPr>
              <w:t>view</w:t>
            </w:r>
            <w:r w:rsidR="008A35DE" w:rsidRPr="00476FEB">
              <w:rPr>
                <w:rFonts w:ascii="Tahoma" w:hAnsi="Tahoma" w:cs="Tahoma"/>
                <w:sz w:val="24"/>
                <w:szCs w:val="24"/>
              </w:rPr>
              <w:t xml:space="preserve"> it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</w:tr>
      <w:tr w:rsidR="00D23571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23571" w:rsidRPr="00476FEB" w:rsidRDefault="00D23571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23571" w:rsidRPr="00476FEB" w:rsidRDefault="00BC67DF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igned</w:t>
            </w:r>
            <w:r w:rsidR="00D23571" w:rsidRPr="00476FEB">
              <w:rPr>
                <w:rFonts w:ascii="Tahoma" w:hAnsi="Tahoma" w:cs="Tahoma"/>
                <w:sz w:val="24"/>
                <w:szCs w:val="24"/>
              </w:rPr>
              <w:t xml:space="preserve"> in system</w:t>
            </w:r>
            <w:r w:rsidR="00564FFA" w:rsidRPr="00476FEB">
              <w:rPr>
                <w:rFonts w:ascii="Tahoma" w:hAnsi="Tahoma" w:cs="Tahoma"/>
                <w:sz w:val="24"/>
                <w:szCs w:val="24"/>
              </w:rPr>
              <w:t xml:space="preserve"> by </w:t>
            </w:r>
            <w:r w:rsidR="00BA38A6"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  <w:r w:rsidR="00D23571" w:rsidRPr="00476FEB">
              <w:rPr>
                <w:rFonts w:ascii="Tahoma" w:hAnsi="Tahoma" w:cs="Tahoma"/>
                <w:sz w:val="24"/>
                <w:szCs w:val="24"/>
              </w:rPr>
              <w:t xml:space="preserve"> account. </w:t>
            </w: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D21AA6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Show </w:t>
            </w:r>
            <w:r w:rsidR="00BA38A6" w:rsidRPr="00476FEB">
              <w:rPr>
                <w:rFonts w:ascii="Tahoma" w:hAnsi="Tahoma" w:cs="Tahoma"/>
                <w:sz w:val="24"/>
                <w:szCs w:val="24"/>
              </w:rPr>
              <w:t>group borrower list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 information in panel in right of form.</w:t>
            </w:r>
          </w:p>
        </w:tc>
      </w:tr>
      <w:tr w:rsidR="00434F94" w:rsidRPr="00476FEB" w:rsidTr="00562263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6FEB" w:rsidRPr="00476FEB" w:rsidRDefault="00476FEB" w:rsidP="00476FEB">
            <w:pPr>
              <w:pStyle w:val="ListParagraph"/>
              <w:numPr>
                <w:ilvl w:val="0"/>
                <w:numId w:val="11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elect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Danh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ục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 tab on working screen.</w:t>
            </w:r>
          </w:p>
          <w:p w:rsidR="00476FEB" w:rsidRPr="00476FEB" w:rsidRDefault="00476FEB" w:rsidP="00476FEB">
            <w:pPr>
              <w:numPr>
                <w:ilvl w:val="0"/>
                <w:numId w:val="11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Quả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ượ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 button.</w:t>
            </w:r>
          </w:p>
          <w:p w:rsidR="00476FEB" w:rsidRPr="00476FEB" w:rsidRDefault="00476FEB" w:rsidP="00476FEB">
            <w:pPr>
              <w:numPr>
                <w:ilvl w:val="0"/>
                <w:numId w:val="11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show a new dialog windows</w:t>
            </w:r>
          </w:p>
          <w:p w:rsidR="00BA38A6" w:rsidRPr="00476FEB" w:rsidRDefault="00BA38A6" w:rsidP="00476FEB">
            <w:pPr>
              <w:pStyle w:val="ListParagraph"/>
              <w:numPr>
                <w:ilvl w:val="0"/>
                <w:numId w:val="11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Choose a list </w:t>
            </w:r>
            <w:r w:rsidR="00476FEB">
              <w:rPr>
                <w:rFonts w:ascii="Tahoma" w:hAnsi="Tahoma" w:cs="Tahoma"/>
                <w:sz w:val="24"/>
                <w:szCs w:val="24"/>
              </w:rPr>
              <w:t>by “</w:t>
            </w:r>
            <w:proofErr w:type="spellStart"/>
            <w:r w:rsidR="00476FEB">
              <w:rPr>
                <w:rFonts w:ascii="Tahoma" w:hAnsi="Tahoma" w:cs="Tahoma"/>
                <w:sz w:val="24"/>
                <w:szCs w:val="24"/>
              </w:rPr>
              <w:t>Tên</w:t>
            </w:r>
            <w:proofErr w:type="spellEnd"/>
            <w:r w:rsid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="00476FEB">
              <w:rPr>
                <w:rFonts w:ascii="Tahoma" w:hAnsi="Tahoma" w:cs="Tahoma"/>
                <w:sz w:val="24"/>
                <w:szCs w:val="24"/>
              </w:rPr>
              <w:t>” or “</w:t>
            </w:r>
            <w:proofErr w:type="spellStart"/>
            <w:r w:rsidR="00476FEB">
              <w:rPr>
                <w:rFonts w:ascii="Tahoma" w:hAnsi="Tahoma" w:cs="Tahoma"/>
                <w:sz w:val="24"/>
                <w:szCs w:val="24"/>
              </w:rPr>
              <w:t>Mã</w:t>
            </w:r>
            <w:proofErr w:type="spellEnd"/>
            <w:r w:rsid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="00476FEB">
              <w:rPr>
                <w:rFonts w:ascii="Tahoma" w:hAnsi="Tahoma" w:cs="Tahoma"/>
                <w:sz w:val="24"/>
                <w:szCs w:val="24"/>
              </w:rPr>
              <w:t xml:space="preserve">” on </w:t>
            </w:r>
            <w:r w:rsidRPr="00476FEB">
              <w:rPr>
                <w:rFonts w:ascii="Tahoma" w:hAnsi="Tahoma" w:cs="Tahoma"/>
                <w:sz w:val="24"/>
                <w:szCs w:val="24"/>
              </w:rPr>
              <w:t>combo box.</w:t>
            </w:r>
          </w:p>
          <w:p w:rsidR="000A530F" w:rsidRPr="00476FEB" w:rsidRDefault="00BA38A6" w:rsidP="00476FEB">
            <w:pPr>
              <w:pStyle w:val="ListParagraph"/>
              <w:numPr>
                <w:ilvl w:val="0"/>
                <w:numId w:val="11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wi</w:t>
            </w:r>
            <w:r w:rsidR="00476FEB">
              <w:rPr>
                <w:rFonts w:ascii="Tahoma" w:hAnsi="Tahoma" w:cs="Tahoma"/>
                <w:sz w:val="24"/>
                <w:szCs w:val="24"/>
              </w:rPr>
              <w:t xml:space="preserve">ll show all information of 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group </w:t>
            </w:r>
            <w:r w:rsidR="00476FEB">
              <w:rPr>
                <w:rFonts w:ascii="Tahoma" w:hAnsi="Tahoma" w:cs="Tahoma"/>
                <w:sz w:val="24"/>
                <w:szCs w:val="24"/>
              </w:rPr>
              <w:t xml:space="preserve">list </w:t>
            </w:r>
            <w:r w:rsidRPr="00476FEB">
              <w:rPr>
                <w:rFonts w:ascii="Tahoma" w:hAnsi="Tahoma" w:cs="Tahoma"/>
                <w:sz w:val="24"/>
                <w:szCs w:val="24"/>
              </w:rPr>
              <w:t>and fill full in text boxes in edit panel.</w:t>
            </w: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9F5381">
            <w:pPr>
              <w:spacing w:before="60" w:after="60" w:line="240" w:lineRule="auto"/>
              <w:ind w:left="360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9F538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9F538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High</w:t>
            </w: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0A530F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</w:tbl>
    <w:p w:rsidR="00434F94" w:rsidRPr="00476FEB" w:rsidRDefault="00434F94" w:rsidP="00434F94">
      <w:pPr>
        <w:rPr>
          <w:rFonts w:ascii="Tahoma" w:hAnsi="Tahoma" w:cs="Tahoma"/>
          <w:sz w:val="24"/>
          <w:szCs w:val="24"/>
        </w:rPr>
      </w:pPr>
    </w:p>
    <w:p w:rsidR="00BA38A6" w:rsidRPr="00476FEB" w:rsidRDefault="000875A3" w:rsidP="00686606">
      <w:pPr>
        <w:pStyle w:val="ListParagraph"/>
        <w:numPr>
          <w:ilvl w:val="1"/>
          <w:numId w:val="5"/>
        </w:numPr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sz w:val="24"/>
          <w:szCs w:val="24"/>
        </w:rPr>
        <w:t>Create</w:t>
      </w:r>
      <w:r w:rsidR="00E04773" w:rsidRPr="00476FEB">
        <w:rPr>
          <w:rFonts w:ascii="Tahoma" w:hAnsi="Tahoma" w:cs="Tahoma"/>
          <w:sz w:val="24"/>
          <w:szCs w:val="24"/>
        </w:rPr>
        <w:t xml:space="preserve"> Group Borrower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080"/>
        <w:gridCol w:w="2416"/>
        <w:gridCol w:w="1987"/>
        <w:gridCol w:w="3067"/>
      </w:tblGrid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UC2.1</w:t>
            </w: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E0477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Create group Borrower</w:t>
            </w: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E0477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User can create new </w:t>
            </w:r>
            <w:r w:rsidR="00E04773" w:rsidRPr="00476FEB">
              <w:rPr>
                <w:rFonts w:ascii="Tahoma" w:hAnsi="Tahoma" w:cs="Tahoma"/>
                <w:sz w:val="24"/>
                <w:szCs w:val="24"/>
              </w:rPr>
              <w:t>group borrower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E0477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Signed in system with </w:t>
            </w:r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Booking 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room manager account and new group </w:t>
            </w:r>
            <w:r w:rsidR="000875A3" w:rsidRPr="00476FEB">
              <w:rPr>
                <w:rFonts w:ascii="Tahoma" w:hAnsi="Tahoma" w:cs="Tahoma"/>
                <w:sz w:val="24"/>
                <w:szCs w:val="24"/>
              </w:rPr>
              <w:t>borrower is not exist in database.</w:t>
            </w: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New </w:t>
            </w:r>
            <w:r w:rsidR="00E04773" w:rsidRPr="00476FEB">
              <w:rPr>
                <w:rFonts w:ascii="Tahoma" w:hAnsi="Tahoma" w:cs="Tahoma"/>
                <w:sz w:val="24"/>
                <w:szCs w:val="24"/>
              </w:rPr>
              <w:t xml:space="preserve">group borrower </w:t>
            </w:r>
            <w:r w:rsidRPr="00476FEB">
              <w:rPr>
                <w:rFonts w:ascii="Tahoma" w:hAnsi="Tahoma" w:cs="Tahoma"/>
                <w:sz w:val="24"/>
                <w:szCs w:val="24"/>
              </w:rPr>
              <w:t>is created and store in database.</w:t>
            </w:r>
          </w:p>
        </w:tc>
      </w:tr>
      <w:tr w:rsidR="000875A3" w:rsidRPr="00476FEB" w:rsidTr="009B1049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E0477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elect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Danh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ục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>” tab on working screen.</w:t>
            </w:r>
          </w:p>
          <w:p w:rsidR="000875A3" w:rsidRPr="00476FEB" w:rsidRDefault="00E0477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Quả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ượn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>” button.</w:t>
            </w:r>
          </w:p>
          <w:p w:rsidR="004C7548" w:rsidRPr="00476FE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show a new dialog windows</w:t>
            </w:r>
          </w:p>
          <w:p w:rsidR="000875A3" w:rsidRPr="00476FEB" w:rsidRDefault="004C7548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Thê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ớ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>” button.</w:t>
            </w:r>
          </w:p>
          <w:p w:rsidR="004C7548" w:rsidRPr="00476FEB" w:rsidRDefault="004C7548" w:rsidP="004C7548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476FEB">
              <w:rPr>
                <w:rFonts w:ascii="Tahoma" w:hAnsi="Tahoma" w:cs="Tahoma"/>
                <w:sz w:val="24"/>
                <w:szCs w:val="24"/>
              </w:rPr>
              <w:t>U</w:t>
            </w:r>
            <w:r w:rsidRPr="00476FEB">
              <w:rPr>
                <w:rFonts w:ascii="Tahoma" w:hAnsi="Tahoma" w:cs="Tahoma"/>
                <w:sz w:val="24"/>
                <w:szCs w:val="24"/>
              </w:rPr>
              <w:t>ser f</w:t>
            </w:r>
            <w:r w:rsidRPr="00476FEB">
              <w:rPr>
                <w:rFonts w:ascii="Tahoma" w:hAnsi="Tahoma" w:cs="Tahoma"/>
                <w:sz w:val="24"/>
                <w:szCs w:val="24"/>
              </w:rPr>
              <w:t>ill</w:t>
            </w:r>
            <w:proofErr w:type="gram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full required information.</w:t>
            </w:r>
          </w:p>
          <w:p w:rsidR="000875A3" w:rsidRPr="00476FE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476FEB">
              <w:rPr>
                <w:rFonts w:ascii="Tahoma" w:hAnsi="Tahoma" w:cs="Tahoma"/>
                <w:sz w:val="24"/>
                <w:szCs w:val="24"/>
              </w:rPr>
              <w:t>Program check</w:t>
            </w:r>
            <w:proofErr w:type="gram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the valid of input information.</w:t>
            </w:r>
          </w:p>
          <w:p w:rsidR="000875A3" w:rsidRPr="00476FE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476FEB">
              <w:rPr>
                <w:rFonts w:ascii="Tahoma" w:hAnsi="Tahoma" w:cs="Tahoma"/>
                <w:sz w:val="24"/>
                <w:szCs w:val="24"/>
              </w:rPr>
              <w:t>System check</w:t>
            </w:r>
            <w:proofErr w:type="gram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the valid of new record with records in database.</w:t>
            </w:r>
          </w:p>
          <w:p w:rsidR="000875A3" w:rsidRPr="00476FE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ystem will store new record in database.</w:t>
            </w:r>
          </w:p>
          <w:p w:rsidR="000875A3" w:rsidRPr="00476FE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show message notice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Thê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dùng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thành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công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</w:t>
            </w:r>
          </w:p>
          <w:p w:rsidR="000875A3" w:rsidRPr="00476FE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ok” button to finish.</w:t>
            </w: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0875A3">
            <w:pPr>
              <w:numPr>
                <w:ilvl w:val="0"/>
                <w:numId w:val="28"/>
              </w:numPr>
              <w:spacing w:before="60" w:after="60" w:line="240" w:lineRule="auto"/>
              <w:ind w:left="738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ủ</w:t>
            </w:r>
            <w:r w:rsidR="004C7548" w:rsidRPr="00476FEB">
              <w:rPr>
                <w:rFonts w:ascii="Tahoma" w:hAnsi="Tahoma" w:cs="Tahoma"/>
                <w:sz w:val="24"/>
                <w:szCs w:val="24"/>
              </w:rPr>
              <w:t>y</w:t>
            </w:r>
            <w:proofErr w:type="spellEnd"/>
            <w:r w:rsidR="004C7548" w:rsidRPr="00476FEB">
              <w:rPr>
                <w:rFonts w:ascii="Tahoma" w:hAnsi="Tahoma" w:cs="Tahoma"/>
                <w:sz w:val="24"/>
                <w:szCs w:val="24"/>
              </w:rPr>
              <w:t>” button at step 4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 of main flow.</w:t>
            </w:r>
          </w:p>
          <w:p w:rsidR="000875A3" w:rsidRPr="00476FEB" w:rsidRDefault="004C7548" w:rsidP="000875A3">
            <w:pPr>
              <w:numPr>
                <w:ilvl w:val="0"/>
                <w:numId w:val="28"/>
              </w:numPr>
              <w:spacing w:before="60" w:after="60" w:line="240" w:lineRule="auto"/>
              <w:ind w:left="738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Turn back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Quả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dùng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>” tab.</w:t>
            </w:r>
          </w:p>
        </w:tc>
      </w:tr>
      <w:tr w:rsidR="000875A3" w:rsidRPr="00476FEB" w:rsidTr="009B1049">
        <w:trPr>
          <w:trHeight w:val="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875A3" w:rsidRPr="00476FEB" w:rsidRDefault="000875A3" w:rsidP="009B1049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4C7548" w:rsidP="000875A3">
            <w:pPr>
              <w:numPr>
                <w:ilvl w:val="0"/>
                <w:numId w:val="29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At step 6</w:t>
            </w:r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of main flow, after press “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đồng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ý” button and program check the valid of input information, if input value is invalid program show notice label in “Create New 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Group </w:t>
            </w:r>
            <w:r w:rsidR="000875A3" w:rsidRPr="00476FEB">
              <w:rPr>
                <w:rFonts w:ascii="Tahoma" w:hAnsi="Tahoma" w:cs="Tahoma"/>
                <w:sz w:val="24"/>
                <w:szCs w:val="24"/>
              </w:rPr>
              <w:lastRenderedPageBreak/>
              <w:t>Borrower Record Windows</w:t>
            </w:r>
            <w:proofErr w:type="gramStart"/>
            <w:r w:rsidR="000875A3" w:rsidRPr="00476FEB">
              <w:rPr>
                <w:rFonts w:ascii="Tahoma" w:hAnsi="Tahoma" w:cs="Tahoma"/>
                <w:sz w:val="24"/>
                <w:szCs w:val="24"/>
              </w:rPr>
              <w:t>”  that</w:t>
            </w:r>
            <w:proofErr w:type="gram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“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Thông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tin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nhập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vào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đã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bị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sa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,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bạn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vu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lòng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nhập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lạ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>”.</w:t>
            </w:r>
          </w:p>
        </w:tc>
      </w:tr>
      <w:tr w:rsidR="000875A3" w:rsidRPr="00476FEB" w:rsidTr="009B1049">
        <w:trPr>
          <w:trHeight w:val="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875A3" w:rsidRPr="00476FEB" w:rsidRDefault="000875A3" w:rsidP="009B1049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4C7548" w:rsidP="000875A3">
            <w:pPr>
              <w:pStyle w:val="ListParagraph"/>
              <w:numPr>
                <w:ilvl w:val="0"/>
                <w:numId w:val="30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At step 7</w:t>
            </w:r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of main flow, if system check the valid of new record with records in database and see this record has been existed, program show message notice that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</w:t>
            </w:r>
            <w:r w:rsidR="000875A3" w:rsidRPr="00476FEB">
              <w:rPr>
                <w:rFonts w:ascii="Tahoma" w:hAnsi="Tahoma" w:cs="Tahoma"/>
                <w:sz w:val="24"/>
                <w:szCs w:val="24"/>
              </w:rPr>
              <w:t>gườ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dùng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này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đã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tồn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tạ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,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xin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bạn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vu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lòng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tạo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lạ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vớ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mã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số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khác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khác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>”.</w:t>
            </w:r>
          </w:p>
          <w:p w:rsidR="000875A3" w:rsidRPr="00476FEB" w:rsidRDefault="000875A3" w:rsidP="004C7548">
            <w:pPr>
              <w:pStyle w:val="ListParagraph"/>
              <w:numPr>
                <w:ilvl w:val="0"/>
                <w:numId w:val="30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Turn back to “</w:t>
            </w:r>
            <w:proofErr w:type="spellStart"/>
            <w:r w:rsidR="004C7548" w:rsidRPr="00476FEB">
              <w:rPr>
                <w:rFonts w:ascii="Tahoma" w:hAnsi="Tahoma" w:cs="Tahoma"/>
                <w:sz w:val="24"/>
                <w:szCs w:val="24"/>
              </w:rPr>
              <w:t>Quản</w:t>
            </w:r>
            <w:proofErr w:type="spellEnd"/>
            <w:r w:rsidR="004C7548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4C7548" w:rsidRPr="00476FEB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="004C7548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4C7548"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="004C7548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4C7548" w:rsidRPr="00476FEB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="004C7548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4C7548" w:rsidRPr="00476FEB">
              <w:rPr>
                <w:rFonts w:ascii="Tahoma" w:hAnsi="Tahoma" w:cs="Tahoma"/>
                <w:sz w:val="24"/>
                <w:szCs w:val="24"/>
              </w:rPr>
              <w:t>dùng</w:t>
            </w:r>
            <w:proofErr w:type="spellEnd"/>
            <w:r w:rsidR="004C7548" w:rsidRPr="00476FEB">
              <w:rPr>
                <w:rFonts w:ascii="Tahoma" w:hAnsi="Tahoma" w:cs="Tahoma"/>
                <w:sz w:val="24"/>
                <w:szCs w:val="24"/>
              </w:rPr>
              <w:t>”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High</w:t>
            </w: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476FEB" w:rsidRDefault="000875A3" w:rsidP="000875A3">
            <w:pPr>
              <w:numPr>
                <w:ilvl w:val="0"/>
                <w:numId w:val="31"/>
              </w:num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Required information: </w:t>
            </w:r>
            <w:r w:rsidR="004C7548" w:rsidRPr="00476FEB">
              <w:rPr>
                <w:rFonts w:ascii="Tahoma" w:hAnsi="Tahoma" w:cs="Tahoma"/>
                <w:sz w:val="24"/>
                <w:szCs w:val="24"/>
              </w:rPr>
              <w:t>Group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4C7548" w:rsidRPr="00476FEB">
              <w:rPr>
                <w:rFonts w:ascii="Tahoma" w:hAnsi="Tahoma" w:cs="Tahoma"/>
                <w:sz w:val="24"/>
                <w:szCs w:val="24"/>
              </w:rPr>
              <w:t>b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orrower ID, </w:t>
            </w:r>
            <w:r w:rsidR="004C7548" w:rsidRPr="00476FEB">
              <w:rPr>
                <w:rFonts w:ascii="Tahoma" w:hAnsi="Tahoma" w:cs="Tahoma"/>
                <w:sz w:val="24"/>
                <w:szCs w:val="24"/>
              </w:rPr>
              <w:t xml:space="preserve">group 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borrower name, email and a special option. </w:t>
            </w:r>
          </w:p>
        </w:tc>
      </w:tr>
    </w:tbl>
    <w:p w:rsidR="000875A3" w:rsidRPr="00476FEB" w:rsidRDefault="000875A3" w:rsidP="000875A3">
      <w:pPr>
        <w:pStyle w:val="ListParagraph"/>
        <w:ind w:left="1080"/>
        <w:rPr>
          <w:rFonts w:ascii="Tahoma" w:hAnsi="Tahoma" w:cs="Tahoma"/>
          <w:sz w:val="24"/>
          <w:szCs w:val="24"/>
        </w:rPr>
      </w:pPr>
    </w:p>
    <w:p w:rsidR="00BA38A6" w:rsidRPr="00476FEB" w:rsidRDefault="00BA38A6" w:rsidP="00BA38A6">
      <w:pPr>
        <w:pStyle w:val="ListParagraph"/>
        <w:ind w:left="1080"/>
        <w:rPr>
          <w:rFonts w:ascii="Tahoma" w:hAnsi="Tahoma" w:cs="Tahoma"/>
          <w:sz w:val="24"/>
          <w:szCs w:val="24"/>
        </w:rPr>
      </w:pPr>
    </w:p>
    <w:p w:rsidR="004C7548" w:rsidRPr="00476FEB" w:rsidRDefault="00C35097" w:rsidP="004C7548">
      <w:pPr>
        <w:pStyle w:val="ListParagraph"/>
        <w:numPr>
          <w:ilvl w:val="1"/>
          <w:numId w:val="5"/>
        </w:numPr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View Group Borrower</w:t>
      </w:r>
      <w:r w:rsidR="004C7548" w:rsidRPr="00476FEB">
        <w:rPr>
          <w:rFonts w:ascii="Tahoma" w:hAnsi="Tahoma" w:cs="Tahoma"/>
          <w:sz w:val="24"/>
          <w:szCs w:val="24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UC5.1</w:t>
            </w: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View </w:t>
            </w:r>
            <w:r w:rsidRPr="00476FEB">
              <w:rPr>
                <w:rFonts w:ascii="Tahoma" w:hAnsi="Tahoma" w:cs="Tahoma"/>
                <w:sz w:val="24"/>
                <w:szCs w:val="24"/>
              </w:rPr>
              <w:t>Group Borrower</w:t>
            </w: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6F4296" w:rsidP="006F4296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B</w:t>
            </w:r>
            <w:r w:rsidRPr="00476FEB">
              <w:rPr>
                <w:rFonts w:ascii="Tahoma" w:hAnsi="Tahoma" w:cs="Tahoma"/>
                <w:sz w:val="24"/>
                <w:szCs w:val="24"/>
              </w:rPr>
              <w:t>ooking room manager</w:t>
            </w:r>
            <w:r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Show 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group borrower </w:t>
            </w:r>
            <w:r w:rsidRPr="00476FEB">
              <w:rPr>
                <w:rFonts w:ascii="Tahoma" w:hAnsi="Tahoma" w:cs="Tahoma"/>
                <w:sz w:val="24"/>
                <w:szCs w:val="24"/>
              </w:rPr>
              <w:t>information and users can view it.</w:t>
            </w: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igned in system by booking room manager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account. </w:t>
            </w: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Show 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group borrower </w:t>
            </w:r>
            <w:r w:rsidRPr="00476FEB">
              <w:rPr>
                <w:rFonts w:ascii="Tahoma" w:hAnsi="Tahoma" w:cs="Tahoma"/>
                <w:sz w:val="24"/>
                <w:szCs w:val="24"/>
              </w:rPr>
              <w:t>information in panel in right of form.</w:t>
            </w:r>
          </w:p>
        </w:tc>
      </w:tr>
      <w:tr w:rsidR="004C7548" w:rsidRPr="00476FEB" w:rsidTr="009B1049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6FEB" w:rsidRPr="00476FE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elect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Danh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ục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 tab on working screen.</w:t>
            </w:r>
          </w:p>
          <w:p w:rsidR="00476FEB" w:rsidRPr="00476FEB" w:rsidRDefault="00476FEB" w:rsidP="00476FEB">
            <w:pPr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Quả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ượ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 button.</w:t>
            </w:r>
          </w:p>
          <w:p w:rsidR="00476FEB" w:rsidRPr="00476FEB" w:rsidRDefault="00476FEB" w:rsidP="00476FEB">
            <w:pPr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show a new dialog windows</w:t>
            </w:r>
          </w:p>
          <w:p w:rsidR="00476FEB" w:rsidRPr="00476FE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elect blank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Tê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 or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ã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 on working screen.</w:t>
            </w:r>
          </w:p>
          <w:p w:rsidR="00476FEB" w:rsidRPr="00476FE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Choose a group combo box.</w:t>
            </w:r>
          </w:p>
          <w:p w:rsidR="00476FEB" w:rsidRPr="00476FE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Choose a group want to view.</w:t>
            </w:r>
          </w:p>
          <w:p w:rsidR="004C7548" w:rsidRPr="00476FE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will show all information of this group and fill full in text boxes in edit panel.</w:t>
            </w: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ind w:left="360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lastRenderedPageBreak/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High</w:t>
            </w: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</w:tbl>
    <w:p w:rsidR="004C7548" w:rsidRPr="00476FEB" w:rsidRDefault="004C7548" w:rsidP="004C7548">
      <w:pPr>
        <w:pStyle w:val="ListParagraph"/>
        <w:ind w:left="1080"/>
        <w:rPr>
          <w:rFonts w:ascii="Tahoma" w:hAnsi="Tahoma" w:cs="Tahoma"/>
          <w:sz w:val="24"/>
          <w:szCs w:val="24"/>
        </w:rPr>
      </w:pPr>
    </w:p>
    <w:p w:rsidR="00742170" w:rsidRPr="00476FEB" w:rsidRDefault="00C35097" w:rsidP="00686606">
      <w:pPr>
        <w:pStyle w:val="ListParagraph"/>
        <w:numPr>
          <w:ilvl w:val="1"/>
          <w:numId w:val="5"/>
        </w:numPr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Edit Group Borrow</w:t>
      </w:r>
      <w:r w:rsidR="00742170" w:rsidRPr="00476FEB">
        <w:rPr>
          <w:rFonts w:ascii="Tahoma" w:hAnsi="Tahoma" w:cs="Tahoma"/>
          <w:sz w:val="24"/>
          <w:szCs w:val="24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B4661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UC1.3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Edit</w:t>
            </w:r>
            <w:r w:rsidR="00C35097">
              <w:rPr>
                <w:rFonts w:ascii="Tahoma" w:hAnsi="Tahoma" w:cs="Tahoma"/>
                <w:sz w:val="24"/>
                <w:szCs w:val="24"/>
              </w:rPr>
              <w:t xml:space="preserve"> Group Borrow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CE3F56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6F4296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C35097" w:rsidP="00B4661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 xml:space="preserve">Show group borrow information and user 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>can edit it.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C67DF" w:rsidP="004C42DD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igned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 in system</w:t>
            </w:r>
            <w:r w:rsidR="00C35097">
              <w:rPr>
                <w:rFonts w:ascii="Tahoma" w:hAnsi="Tahoma" w:cs="Tahoma"/>
                <w:sz w:val="24"/>
                <w:szCs w:val="24"/>
              </w:rPr>
              <w:t xml:space="preserve"> by </w:t>
            </w:r>
            <w:r w:rsidR="00C35097"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  <w:r w:rsidR="004C42DD" w:rsidRPr="00476FEB">
              <w:rPr>
                <w:rFonts w:ascii="Tahoma" w:hAnsi="Tahoma" w:cs="Tahoma"/>
                <w:sz w:val="24"/>
                <w:szCs w:val="24"/>
              </w:rPr>
              <w:t xml:space="preserve"> account.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Show </w:t>
            </w:r>
            <w:r w:rsidR="00C35097">
              <w:rPr>
                <w:rFonts w:ascii="Tahoma" w:hAnsi="Tahoma" w:cs="Tahoma"/>
                <w:sz w:val="24"/>
                <w:szCs w:val="24"/>
              </w:rPr>
              <w:t xml:space="preserve">group borrow 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in panel in right of form. User can change information and save. </w:t>
            </w:r>
          </w:p>
        </w:tc>
      </w:tr>
      <w:tr w:rsidR="00B46611" w:rsidRPr="00476FEB" w:rsidTr="005D4F18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Default="00DD30E9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Use “</w:t>
            </w:r>
            <w:r w:rsidR="00C35097">
              <w:rPr>
                <w:rFonts w:ascii="Tahoma" w:hAnsi="Tahoma" w:cs="Tahoma"/>
                <w:sz w:val="24"/>
                <w:szCs w:val="24"/>
              </w:rPr>
              <w:t>View group borrow</w:t>
            </w:r>
            <w:r w:rsidRPr="00476FEB">
              <w:rPr>
                <w:rFonts w:ascii="Tahoma" w:hAnsi="Tahoma" w:cs="Tahoma"/>
                <w:sz w:val="24"/>
                <w:szCs w:val="24"/>
              </w:rPr>
              <w:t>” function</w:t>
            </w:r>
          </w:p>
          <w:p w:rsidR="009B26B3" w:rsidRDefault="009B26B3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Press group want edit</w:t>
            </w:r>
          </w:p>
          <w:p w:rsidR="00B46611" w:rsidRPr="009B26B3" w:rsidRDefault="009B26B3" w:rsidP="009B26B3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elect blank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Tê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</w:t>
            </w:r>
            <w:r>
              <w:rPr>
                <w:rFonts w:ascii="Tahoma" w:hAnsi="Tahoma" w:cs="Tahoma"/>
                <w:sz w:val="24"/>
                <w:szCs w:val="24"/>
              </w:rPr>
              <w:t xml:space="preserve"> edit</w:t>
            </w:r>
            <w:bookmarkStart w:id="0" w:name="_GoBack"/>
            <w:bookmarkEnd w:id="0"/>
          </w:p>
          <w:p w:rsidR="00B46611" w:rsidRPr="00476FEB" w:rsidRDefault="00B46611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Lưu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</w:t>
            </w:r>
            <w:r w:rsidR="00EC3B19" w:rsidRPr="00476FEB">
              <w:rPr>
                <w:rFonts w:ascii="Tahoma" w:hAnsi="Tahoma" w:cs="Tahoma"/>
                <w:sz w:val="24"/>
                <w:szCs w:val="24"/>
              </w:rPr>
              <w:t xml:space="preserve"> button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  <w:p w:rsidR="00B46611" w:rsidRPr="00476FEB" w:rsidRDefault="00B46611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476FEB">
              <w:rPr>
                <w:rFonts w:ascii="Tahoma" w:hAnsi="Tahoma" w:cs="Tahoma"/>
                <w:sz w:val="24"/>
                <w:szCs w:val="24"/>
              </w:rPr>
              <w:t>Program check</w:t>
            </w:r>
            <w:proofErr w:type="gram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the valid of input information.</w:t>
            </w:r>
          </w:p>
          <w:p w:rsidR="00A105FD" w:rsidRPr="00476FEB" w:rsidRDefault="00A105FD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ystem will find and edit that record in database.</w:t>
            </w:r>
          </w:p>
          <w:p w:rsidR="00B46611" w:rsidRPr="00476FEB" w:rsidRDefault="00B46611" w:rsidP="0094216E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show message notice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Chỉnh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sửa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thành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công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</w:t>
            </w:r>
          </w:p>
          <w:p w:rsidR="00B46611" w:rsidRPr="00476FEB" w:rsidRDefault="00C35097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Press “O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>k</w:t>
            </w:r>
            <w:proofErr w:type="gramStart"/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” </w:t>
            </w:r>
            <w:r w:rsidR="00EC3B19" w:rsidRPr="00476FEB">
              <w:rPr>
                <w:rFonts w:ascii="Tahoma" w:hAnsi="Tahoma" w:cs="Tahoma"/>
                <w:sz w:val="24"/>
                <w:szCs w:val="24"/>
              </w:rPr>
              <w:t xml:space="preserve"> button</w:t>
            </w:r>
            <w:proofErr w:type="gramEnd"/>
            <w:r w:rsidR="00EC3B19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>to finish.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200FEF">
            <w:pPr>
              <w:pStyle w:val="ListParagraph"/>
              <w:numPr>
                <w:ilvl w:val="0"/>
                <w:numId w:val="13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At step </w:t>
            </w:r>
            <w:r w:rsidR="00200FEF" w:rsidRPr="00476FEB">
              <w:rPr>
                <w:rFonts w:ascii="Tahoma" w:hAnsi="Tahoma" w:cs="Tahoma"/>
                <w:sz w:val="24"/>
                <w:szCs w:val="24"/>
              </w:rPr>
              <w:t>3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 of main flow, after 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Lưu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 button and program check the valid of input information, if input value is invalid program show notice label in “Edit panel</w:t>
            </w:r>
            <w:r w:rsidR="00C35097">
              <w:rPr>
                <w:rFonts w:ascii="Tahoma" w:hAnsi="Tahoma" w:cs="Tahoma"/>
                <w:sz w:val="24"/>
                <w:szCs w:val="24"/>
              </w:rPr>
              <w:t xml:space="preserve">” </w:t>
            </w:r>
            <w:r w:rsidRPr="00476FEB">
              <w:rPr>
                <w:rFonts w:ascii="Tahoma" w:hAnsi="Tahoma" w:cs="Tahoma"/>
                <w:sz w:val="24"/>
                <w:szCs w:val="24"/>
              </w:rPr>
              <w:t>that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Thông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tin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ập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vào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đã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bị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sai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,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bạ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vui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lòng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ập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lại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.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B46611">
            <w:pPr>
              <w:pStyle w:val="ListParagraph"/>
              <w:numPr>
                <w:ilvl w:val="0"/>
                <w:numId w:val="14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ủy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” button at step </w:t>
            </w:r>
            <w:r w:rsidR="0094216E" w:rsidRPr="00476FEB">
              <w:rPr>
                <w:rFonts w:ascii="Tahoma" w:hAnsi="Tahoma" w:cs="Tahoma"/>
                <w:sz w:val="24"/>
                <w:szCs w:val="24"/>
              </w:rPr>
              <w:t>3 of main flow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  <w:p w:rsidR="00B46611" w:rsidRPr="00476FEB" w:rsidRDefault="00B46611" w:rsidP="003C1B2E">
            <w:pPr>
              <w:pStyle w:val="ListParagraph"/>
              <w:numPr>
                <w:ilvl w:val="0"/>
                <w:numId w:val="14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Program turn back </w:t>
            </w:r>
            <w:r w:rsidR="003C1B2E" w:rsidRPr="00476FEB">
              <w:rPr>
                <w:rFonts w:ascii="Tahoma" w:hAnsi="Tahoma" w:cs="Tahoma"/>
                <w:sz w:val="24"/>
                <w:szCs w:val="24"/>
              </w:rPr>
              <w:t>“</w:t>
            </w:r>
            <w:proofErr w:type="spellStart"/>
            <w:r w:rsidR="003C1B2E" w:rsidRPr="00476FEB">
              <w:rPr>
                <w:rFonts w:ascii="Tahoma" w:hAnsi="Tahoma" w:cs="Tahoma"/>
                <w:sz w:val="24"/>
                <w:szCs w:val="24"/>
              </w:rPr>
              <w:t>quản</w:t>
            </w:r>
            <w:proofErr w:type="spellEnd"/>
            <w:r w:rsidR="003C1B2E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3C1B2E" w:rsidRPr="00476FEB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="003C1B2E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3C1B2E" w:rsidRPr="00476FEB">
              <w:rPr>
                <w:rFonts w:ascii="Tahoma" w:hAnsi="Tahoma" w:cs="Tahoma"/>
                <w:sz w:val="24"/>
                <w:szCs w:val="24"/>
              </w:rPr>
              <w:t>tài</w:t>
            </w:r>
            <w:proofErr w:type="spellEnd"/>
            <w:r w:rsidR="003C1B2E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3C1B2E" w:rsidRPr="00476FEB">
              <w:rPr>
                <w:rFonts w:ascii="Tahoma" w:hAnsi="Tahoma" w:cs="Tahoma"/>
                <w:sz w:val="24"/>
                <w:szCs w:val="24"/>
              </w:rPr>
              <w:t>khoản</w:t>
            </w:r>
            <w:proofErr w:type="spellEnd"/>
            <w:r w:rsidR="003C1B2E" w:rsidRPr="00476FEB">
              <w:rPr>
                <w:rFonts w:ascii="Tahoma" w:hAnsi="Tahoma" w:cs="Tahoma"/>
                <w:sz w:val="24"/>
                <w:szCs w:val="24"/>
              </w:rPr>
              <w:t>” tab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High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lastRenderedPageBreak/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2B3D1E" w:rsidP="002B3D1E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User has to fill full required information.</w:t>
            </w:r>
          </w:p>
          <w:p w:rsidR="000311C8" w:rsidRPr="00476FEB" w:rsidRDefault="000311C8" w:rsidP="002B3D1E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ome information can be edited are floor and email.</w:t>
            </w:r>
          </w:p>
        </w:tc>
      </w:tr>
    </w:tbl>
    <w:p w:rsidR="00B97278" w:rsidRPr="00476FEB" w:rsidRDefault="00B97278" w:rsidP="00B97278">
      <w:pPr>
        <w:pStyle w:val="ListParagraph"/>
        <w:ind w:left="1080"/>
        <w:rPr>
          <w:rFonts w:ascii="Tahoma" w:hAnsi="Tahoma" w:cs="Tahoma"/>
          <w:sz w:val="24"/>
          <w:szCs w:val="24"/>
        </w:rPr>
      </w:pPr>
    </w:p>
    <w:p w:rsidR="00B46611" w:rsidRPr="00476FEB" w:rsidRDefault="00C35097" w:rsidP="00DD4619">
      <w:pPr>
        <w:pStyle w:val="ListParagraph"/>
        <w:numPr>
          <w:ilvl w:val="1"/>
          <w:numId w:val="5"/>
        </w:numPr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Delete Group Borrow</w:t>
      </w:r>
      <w:r w:rsidR="00742170" w:rsidRPr="00476FEB">
        <w:rPr>
          <w:rFonts w:ascii="Tahoma" w:hAnsi="Tahoma" w:cs="Tahoma"/>
          <w:sz w:val="24"/>
          <w:szCs w:val="24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6F4296" w:rsidP="00B4661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eastAsia="Times New Roman" w:hAnsi="Tahoma" w:cs="Tahoma"/>
                <w:sz w:val="24"/>
                <w:szCs w:val="24"/>
              </w:rPr>
              <w:t xml:space="preserve">UC5.5 </w:t>
            </w:r>
            <w:r>
              <w:rPr>
                <w:rFonts w:ascii="Tahoma" w:hAnsi="Tahoma" w:cs="Tahoma"/>
                <w:sz w:val="24"/>
                <w:szCs w:val="24"/>
              </w:rPr>
              <w:t>Delete Group Borrow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6F4296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Delete </w:t>
            </w:r>
            <w:r w:rsidR="006F4296">
              <w:rPr>
                <w:rFonts w:ascii="Tahoma" w:hAnsi="Tahoma" w:cs="Tahoma"/>
                <w:sz w:val="24"/>
                <w:szCs w:val="24"/>
              </w:rPr>
              <w:t>Group Borrow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CE3F56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6F4296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6F4296" w:rsidP="00B4661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Show group borrow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 information and user can delete it.</w:t>
            </w:r>
          </w:p>
        </w:tc>
      </w:tr>
      <w:tr w:rsidR="00B46611" w:rsidRPr="00476FEB" w:rsidTr="006F4296">
        <w:trPr>
          <w:trHeight w:val="305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C67DF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igned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 in system </w:t>
            </w:r>
            <w:r w:rsidR="006F4296">
              <w:rPr>
                <w:rFonts w:ascii="Tahoma" w:hAnsi="Tahoma" w:cs="Tahoma"/>
                <w:sz w:val="24"/>
                <w:szCs w:val="24"/>
              </w:rPr>
              <w:t xml:space="preserve">by </w:t>
            </w:r>
            <w:r w:rsidR="006F4296"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  <w:r w:rsidR="006F4296">
              <w:rPr>
                <w:rFonts w:ascii="Tahoma" w:hAnsi="Tahoma" w:cs="Tahoma"/>
                <w:sz w:val="24"/>
                <w:szCs w:val="24"/>
              </w:rPr>
              <w:t xml:space="preserve"> account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. 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6F4296" w:rsidP="00B4661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Show group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r>
              <w:rPr>
                <w:rFonts w:ascii="Tahoma" w:hAnsi="Tahoma" w:cs="Tahoma"/>
                <w:sz w:val="24"/>
                <w:szCs w:val="24"/>
              </w:rPr>
              <w:t xml:space="preserve">borrow 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>information in panel in right of fo</w:t>
            </w:r>
            <w:r>
              <w:rPr>
                <w:rFonts w:ascii="Tahoma" w:hAnsi="Tahoma" w:cs="Tahoma"/>
                <w:sz w:val="24"/>
                <w:szCs w:val="24"/>
              </w:rPr>
              <w:t>rm. User can delete this group borrow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. </w:t>
            </w:r>
          </w:p>
        </w:tc>
      </w:tr>
      <w:tr w:rsidR="00B46611" w:rsidRPr="00476FEB" w:rsidTr="005D4F18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337AE2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Use “</w:t>
            </w:r>
            <w:r w:rsidR="006F4296">
              <w:rPr>
                <w:rFonts w:ascii="Tahoma" w:hAnsi="Tahoma" w:cs="Tahoma"/>
                <w:sz w:val="24"/>
                <w:szCs w:val="24"/>
              </w:rPr>
              <w:t>View group borrow</w:t>
            </w:r>
            <w:r w:rsidRPr="00476FEB">
              <w:rPr>
                <w:rFonts w:ascii="Tahoma" w:hAnsi="Tahoma" w:cs="Tahoma"/>
                <w:sz w:val="24"/>
                <w:szCs w:val="24"/>
              </w:rPr>
              <w:t>” function.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</w:p>
          <w:p w:rsidR="00B46611" w:rsidRPr="00476FEB" w:rsidRDefault="006F4296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>
              <w:rPr>
                <w:rFonts w:ascii="Tahoma" w:hAnsi="Tahoma" w:cs="Tahoma"/>
                <w:sz w:val="24"/>
                <w:szCs w:val="24"/>
              </w:rPr>
              <w:t>xóa</w:t>
            </w:r>
            <w:proofErr w:type="spellEnd"/>
            <w:r w:rsidR="00B46611" w:rsidRPr="00476FEB">
              <w:rPr>
                <w:rFonts w:ascii="Tahoma" w:hAnsi="Tahoma" w:cs="Tahoma"/>
                <w:sz w:val="24"/>
                <w:szCs w:val="24"/>
              </w:rPr>
              <w:t>”</w:t>
            </w:r>
            <w:r w:rsidR="00EC3B19" w:rsidRPr="00476FEB">
              <w:rPr>
                <w:rFonts w:ascii="Tahoma" w:hAnsi="Tahoma" w:cs="Tahoma"/>
                <w:sz w:val="24"/>
                <w:szCs w:val="24"/>
              </w:rPr>
              <w:t xml:space="preserve"> button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  <w:p w:rsidR="00B46611" w:rsidRPr="00476FEB" w:rsidRDefault="00B46611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show message notice that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Bạ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chắ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chắ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uố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xóa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ó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chứ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.</w:t>
            </w:r>
          </w:p>
          <w:p w:rsidR="00B46611" w:rsidRPr="00476FEB" w:rsidRDefault="00B46611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Vâng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</w:t>
            </w:r>
            <w:r w:rsidR="00EC3B19" w:rsidRPr="00476FEB">
              <w:rPr>
                <w:rFonts w:ascii="Tahoma" w:hAnsi="Tahoma" w:cs="Tahoma"/>
                <w:sz w:val="24"/>
                <w:szCs w:val="24"/>
              </w:rPr>
              <w:t xml:space="preserve"> button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  <w:p w:rsidR="003B6F3B" w:rsidRPr="00476FEB" w:rsidRDefault="003B6F3B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ystem will find an</w:t>
            </w:r>
            <w:r w:rsidR="001E54D2" w:rsidRPr="00476FEB">
              <w:rPr>
                <w:rFonts w:ascii="Tahoma" w:hAnsi="Tahoma" w:cs="Tahoma"/>
                <w:sz w:val="24"/>
                <w:szCs w:val="24"/>
              </w:rPr>
              <w:t>d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 delete of that record in database.</w:t>
            </w:r>
          </w:p>
          <w:p w:rsidR="00B46611" w:rsidRPr="00476FEB" w:rsidRDefault="00B46611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Program show message notice </w:t>
            </w:r>
            <w:r w:rsidR="003A6054" w:rsidRPr="00476FEB">
              <w:rPr>
                <w:rFonts w:ascii="Tahoma" w:hAnsi="Tahoma" w:cs="Tahoma"/>
                <w:sz w:val="24"/>
                <w:szCs w:val="24"/>
              </w:rPr>
              <w:t xml:space="preserve">that </w:t>
            </w:r>
            <w:r w:rsidRPr="00476FEB">
              <w:rPr>
                <w:rFonts w:ascii="Tahoma" w:hAnsi="Tahoma" w:cs="Tahoma"/>
                <w:sz w:val="24"/>
                <w:szCs w:val="24"/>
              </w:rPr>
              <w:t>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Đã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xóa</w:t>
            </w:r>
            <w:proofErr w:type="spellEnd"/>
            <w:r w:rsidR="00D108FD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D108FD" w:rsidRPr="00476FEB">
              <w:rPr>
                <w:rFonts w:ascii="Tahoma" w:hAnsi="Tahoma" w:cs="Tahoma"/>
                <w:sz w:val="24"/>
                <w:szCs w:val="24"/>
              </w:rPr>
              <w:t>thành</w:t>
            </w:r>
            <w:proofErr w:type="spellEnd"/>
            <w:r w:rsidR="00D108FD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D108FD" w:rsidRPr="00476FEB">
              <w:rPr>
                <w:rFonts w:ascii="Tahoma" w:hAnsi="Tahoma" w:cs="Tahoma"/>
                <w:sz w:val="24"/>
                <w:szCs w:val="24"/>
              </w:rPr>
              <w:t>công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</w:t>
            </w:r>
          </w:p>
          <w:p w:rsidR="00B46611" w:rsidRPr="00476FEB" w:rsidRDefault="006F4296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Press “O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>k</w:t>
            </w:r>
            <w:proofErr w:type="gramStart"/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” </w:t>
            </w:r>
            <w:r w:rsidR="00EC3B19" w:rsidRPr="00476FEB">
              <w:rPr>
                <w:rFonts w:ascii="Tahoma" w:hAnsi="Tahoma" w:cs="Tahoma"/>
                <w:sz w:val="24"/>
                <w:szCs w:val="24"/>
              </w:rPr>
              <w:t xml:space="preserve"> button</w:t>
            </w:r>
            <w:proofErr w:type="gramEnd"/>
            <w:r w:rsidR="00EC3B19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>to finish.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026649">
            <w:pPr>
              <w:pStyle w:val="ListParagraph"/>
              <w:numPr>
                <w:ilvl w:val="0"/>
                <w:numId w:val="16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Không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” button at step </w:t>
            </w:r>
            <w:r w:rsidR="00A43DF2" w:rsidRPr="00476FEB">
              <w:rPr>
                <w:rFonts w:ascii="Tahoma" w:hAnsi="Tahoma" w:cs="Tahoma"/>
                <w:sz w:val="24"/>
                <w:szCs w:val="24"/>
              </w:rPr>
              <w:t>4</w:t>
            </w:r>
            <w:r w:rsidR="00BE294A" w:rsidRPr="00476FEB">
              <w:rPr>
                <w:rFonts w:ascii="Tahoma" w:hAnsi="Tahoma" w:cs="Tahoma"/>
                <w:sz w:val="24"/>
                <w:szCs w:val="24"/>
              </w:rPr>
              <w:t xml:space="preserve"> in main flow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  <w:p w:rsidR="00B46611" w:rsidRPr="00476FEB" w:rsidRDefault="00B46611" w:rsidP="00462681">
            <w:pPr>
              <w:pStyle w:val="ListParagraph"/>
              <w:numPr>
                <w:ilvl w:val="0"/>
                <w:numId w:val="16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turn back</w:t>
            </w:r>
            <w:r w:rsidR="00462681" w:rsidRPr="00476FEB">
              <w:rPr>
                <w:rFonts w:ascii="Tahoma" w:hAnsi="Tahoma" w:cs="Tahoma"/>
                <w:sz w:val="24"/>
                <w:szCs w:val="24"/>
              </w:rPr>
              <w:t xml:space="preserve"> to view screen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pStyle w:val="ListParagraph"/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High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</w:tbl>
    <w:p w:rsidR="00B46611" w:rsidRPr="00476FEB" w:rsidRDefault="00B46611" w:rsidP="00DD4619">
      <w:pPr>
        <w:rPr>
          <w:rFonts w:ascii="Tahoma" w:hAnsi="Tahoma" w:cs="Tahoma"/>
          <w:sz w:val="24"/>
          <w:szCs w:val="24"/>
        </w:rPr>
      </w:pPr>
    </w:p>
    <w:sectPr w:rsidR="00B46611" w:rsidRPr="00476FEB" w:rsidSect="0087160A"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6ECD" w:rsidRDefault="00186ECD" w:rsidP="00A027E4">
      <w:pPr>
        <w:spacing w:after="0" w:line="240" w:lineRule="auto"/>
      </w:pPr>
      <w:r>
        <w:separator/>
      </w:r>
    </w:p>
  </w:endnote>
  <w:endnote w:type="continuationSeparator" w:id="0">
    <w:p w:rsidR="00186ECD" w:rsidRDefault="00186ECD" w:rsidP="00A027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1B88" w:rsidRDefault="00601B8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6ECD" w:rsidRDefault="00186ECD" w:rsidP="00A027E4">
      <w:pPr>
        <w:spacing w:after="0" w:line="240" w:lineRule="auto"/>
      </w:pPr>
      <w:r>
        <w:separator/>
      </w:r>
    </w:p>
  </w:footnote>
  <w:footnote w:type="continuationSeparator" w:id="0">
    <w:p w:rsidR="00186ECD" w:rsidRDefault="00186ECD" w:rsidP="00A027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56E33"/>
    <w:multiLevelType w:val="hybridMultilevel"/>
    <w:tmpl w:val="E6C6F0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3A788A"/>
    <w:multiLevelType w:val="hybridMultilevel"/>
    <w:tmpl w:val="A148B9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825D7C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BD493E"/>
    <w:multiLevelType w:val="hybridMultilevel"/>
    <w:tmpl w:val="047ECC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270F59"/>
    <w:multiLevelType w:val="hybridMultilevel"/>
    <w:tmpl w:val="ACC461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E72789"/>
    <w:multiLevelType w:val="hybridMultilevel"/>
    <w:tmpl w:val="56B60BD6"/>
    <w:lvl w:ilvl="0" w:tplc="FCE0C7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5B16688"/>
    <w:multiLevelType w:val="multilevel"/>
    <w:tmpl w:val="C686AD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7">
    <w:nsid w:val="17DC03A4"/>
    <w:multiLevelType w:val="multilevel"/>
    <w:tmpl w:val="957A0B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8">
    <w:nsid w:val="1FF23C6A"/>
    <w:multiLevelType w:val="hybridMultilevel"/>
    <w:tmpl w:val="AB1C04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8061E30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8B1D9F"/>
    <w:multiLevelType w:val="hybridMultilevel"/>
    <w:tmpl w:val="F146CE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742C77"/>
    <w:multiLevelType w:val="hybridMultilevel"/>
    <w:tmpl w:val="93583D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CB2366"/>
    <w:multiLevelType w:val="hybridMultilevel"/>
    <w:tmpl w:val="7F4E43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ADC5158"/>
    <w:multiLevelType w:val="hybridMultilevel"/>
    <w:tmpl w:val="AE824E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9E1F9A"/>
    <w:multiLevelType w:val="hybridMultilevel"/>
    <w:tmpl w:val="098E1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A900E18"/>
    <w:multiLevelType w:val="hybridMultilevel"/>
    <w:tmpl w:val="FEB4ED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F7A2341"/>
    <w:multiLevelType w:val="hybridMultilevel"/>
    <w:tmpl w:val="EB8018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84E5395"/>
    <w:multiLevelType w:val="hybridMultilevel"/>
    <w:tmpl w:val="254635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E561775"/>
    <w:multiLevelType w:val="hybridMultilevel"/>
    <w:tmpl w:val="F7F414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FC80CE5"/>
    <w:multiLevelType w:val="hybridMultilevel"/>
    <w:tmpl w:val="F146CE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16A4692"/>
    <w:multiLevelType w:val="hybridMultilevel"/>
    <w:tmpl w:val="8272C22A"/>
    <w:lvl w:ilvl="0" w:tplc="820A5D4C">
      <w:numFmt w:val="bullet"/>
      <w:lvlText w:val="-"/>
      <w:lvlJc w:val="left"/>
      <w:pPr>
        <w:ind w:left="1800" w:hanging="360"/>
      </w:pPr>
      <w:rPr>
        <w:rFonts w:ascii="Arial" w:eastAsiaTheme="minorHAnsi" w:hAnsi="Arial" w:cs="Aria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>
    <w:nsid w:val="719D7074"/>
    <w:multiLevelType w:val="multilevel"/>
    <w:tmpl w:val="C686AD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2">
    <w:nsid w:val="76CD55B1"/>
    <w:multiLevelType w:val="hybridMultilevel"/>
    <w:tmpl w:val="8D00CD42"/>
    <w:lvl w:ilvl="0" w:tplc="D3948DE8">
      <w:start w:val="3"/>
      <w:numFmt w:val="bullet"/>
      <w:lvlText w:val="-"/>
      <w:lvlJc w:val="left"/>
      <w:pPr>
        <w:ind w:left="180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3">
    <w:nsid w:val="771F28D8"/>
    <w:multiLevelType w:val="multilevel"/>
    <w:tmpl w:val="5E44B27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4">
    <w:nsid w:val="77F94D7D"/>
    <w:multiLevelType w:val="hybridMultilevel"/>
    <w:tmpl w:val="D1C4D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8900125"/>
    <w:multiLevelType w:val="hybridMultilevel"/>
    <w:tmpl w:val="098E1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C761ECB"/>
    <w:multiLevelType w:val="hybridMultilevel"/>
    <w:tmpl w:val="42F879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CB02E87"/>
    <w:multiLevelType w:val="hybridMultilevel"/>
    <w:tmpl w:val="352684B6"/>
    <w:lvl w:ilvl="0" w:tplc="A6A0BEE4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1"/>
  </w:num>
  <w:num w:numId="2">
    <w:abstractNumId w:val="20"/>
  </w:num>
  <w:num w:numId="3">
    <w:abstractNumId w:val="6"/>
  </w:num>
  <w:num w:numId="4">
    <w:abstractNumId w:val="22"/>
  </w:num>
  <w:num w:numId="5">
    <w:abstractNumId w:val="23"/>
  </w:num>
  <w:num w:numId="6">
    <w:abstractNumId w:val="26"/>
  </w:num>
  <w:num w:numId="7">
    <w:abstractNumId w:val="13"/>
  </w:num>
  <w:num w:numId="8">
    <w:abstractNumId w:val="0"/>
  </w:num>
  <w:num w:numId="9">
    <w:abstractNumId w:val="11"/>
  </w:num>
  <w:num w:numId="10">
    <w:abstractNumId w:val="4"/>
  </w:num>
  <w:num w:numId="11">
    <w:abstractNumId w:val="2"/>
  </w:num>
  <w:num w:numId="12">
    <w:abstractNumId w:val="9"/>
  </w:num>
  <w:num w:numId="13">
    <w:abstractNumId w:val="12"/>
  </w:num>
  <w:num w:numId="14">
    <w:abstractNumId w:val="1"/>
  </w:num>
  <w:num w:numId="15">
    <w:abstractNumId w:val="18"/>
  </w:num>
  <w:num w:numId="16">
    <w:abstractNumId w:val="10"/>
  </w:num>
  <w:num w:numId="17">
    <w:abstractNumId w:val="7"/>
  </w:num>
  <w:num w:numId="18">
    <w:abstractNumId w:val="15"/>
  </w:num>
  <w:num w:numId="19">
    <w:abstractNumId w:val="3"/>
  </w:num>
  <w:num w:numId="20">
    <w:abstractNumId w:val="16"/>
  </w:num>
  <w:num w:numId="21">
    <w:abstractNumId w:val="25"/>
  </w:num>
  <w:num w:numId="22">
    <w:abstractNumId w:val="14"/>
  </w:num>
  <w:num w:numId="23">
    <w:abstractNumId w:val="19"/>
  </w:num>
  <w:num w:numId="24">
    <w:abstractNumId w:val="5"/>
  </w:num>
  <w:num w:numId="25">
    <w:abstractNumId w:val="8"/>
  </w:num>
  <w:num w:numId="26">
    <w:abstractNumId w:val="17"/>
  </w:num>
  <w:num w:numId="2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4"/>
  </w:num>
  <w:num w:numId="33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67695"/>
    <w:rsid w:val="00000226"/>
    <w:rsid w:val="00026307"/>
    <w:rsid w:val="00026649"/>
    <w:rsid w:val="000311C8"/>
    <w:rsid w:val="00031968"/>
    <w:rsid w:val="00055A29"/>
    <w:rsid w:val="000719A2"/>
    <w:rsid w:val="00071A50"/>
    <w:rsid w:val="000828F3"/>
    <w:rsid w:val="000875A3"/>
    <w:rsid w:val="00091B69"/>
    <w:rsid w:val="000A530F"/>
    <w:rsid w:val="000D23A2"/>
    <w:rsid w:val="000D65A4"/>
    <w:rsid w:val="000F2567"/>
    <w:rsid w:val="000F40C8"/>
    <w:rsid w:val="00145B47"/>
    <w:rsid w:val="00147E48"/>
    <w:rsid w:val="001625DF"/>
    <w:rsid w:val="00163211"/>
    <w:rsid w:val="00181441"/>
    <w:rsid w:val="00186ECD"/>
    <w:rsid w:val="00187B0C"/>
    <w:rsid w:val="00194BEE"/>
    <w:rsid w:val="001B0930"/>
    <w:rsid w:val="001C0780"/>
    <w:rsid w:val="001E54D2"/>
    <w:rsid w:val="001F0747"/>
    <w:rsid w:val="00200FEF"/>
    <w:rsid w:val="00216A69"/>
    <w:rsid w:val="002231AB"/>
    <w:rsid w:val="002512F6"/>
    <w:rsid w:val="00266FE7"/>
    <w:rsid w:val="00277171"/>
    <w:rsid w:val="0028167A"/>
    <w:rsid w:val="002A488F"/>
    <w:rsid w:val="002A6D92"/>
    <w:rsid w:val="002B3D1E"/>
    <w:rsid w:val="002D1095"/>
    <w:rsid w:val="002D1724"/>
    <w:rsid w:val="002E21EC"/>
    <w:rsid w:val="00300C27"/>
    <w:rsid w:val="00330F35"/>
    <w:rsid w:val="003317E4"/>
    <w:rsid w:val="00337AE2"/>
    <w:rsid w:val="00350EBF"/>
    <w:rsid w:val="003A6054"/>
    <w:rsid w:val="003B6F3B"/>
    <w:rsid w:val="003C1B2E"/>
    <w:rsid w:val="003C52ED"/>
    <w:rsid w:val="003C5CC8"/>
    <w:rsid w:val="00406111"/>
    <w:rsid w:val="00434F94"/>
    <w:rsid w:val="004520B1"/>
    <w:rsid w:val="00462681"/>
    <w:rsid w:val="004657CC"/>
    <w:rsid w:val="0046621D"/>
    <w:rsid w:val="004745BB"/>
    <w:rsid w:val="00476FEB"/>
    <w:rsid w:val="004864EB"/>
    <w:rsid w:val="004B6B87"/>
    <w:rsid w:val="004C42DD"/>
    <w:rsid w:val="004C5D7E"/>
    <w:rsid w:val="004C7548"/>
    <w:rsid w:val="004E59F6"/>
    <w:rsid w:val="004E78FD"/>
    <w:rsid w:val="00503A79"/>
    <w:rsid w:val="00526C7B"/>
    <w:rsid w:val="00561C9D"/>
    <w:rsid w:val="00564FFA"/>
    <w:rsid w:val="005A7F99"/>
    <w:rsid w:val="005C0E77"/>
    <w:rsid w:val="005D6A35"/>
    <w:rsid w:val="005F7F14"/>
    <w:rsid w:val="0060047A"/>
    <w:rsid w:val="00601B88"/>
    <w:rsid w:val="006163C3"/>
    <w:rsid w:val="006212F1"/>
    <w:rsid w:val="006215C7"/>
    <w:rsid w:val="00676140"/>
    <w:rsid w:val="0068103D"/>
    <w:rsid w:val="00686606"/>
    <w:rsid w:val="0069674D"/>
    <w:rsid w:val="006A6B44"/>
    <w:rsid w:val="006B1B79"/>
    <w:rsid w:val="006D4F21"/>
    <w:rsid w:val="006D7D54"/>
    <w:rsid w:val="006E72F2"/>
    <w:rsid w:val="006F4296"/>
    <w:rsid w:val="006F60E2"/>
    <w:rsid w:val="007009CE"/>
    <w:rsid w:val="00711C35"/>
    <w:rsid w:val="007130E0"/>
    <w:rsid w:val="00717820"/>
    <w:rsid w:val="00742170"/>
    <w:rsid w:val="00746B26"/>
    <w:rsid w:val="00746B94"/>
    <w:rsid w:val="00782CA3"/>
    <w:rsid w:val="007A74D4"/>
    <w:rsid w:val="007B48D1"/>
    <w:rsid w:val="007C1CAB"/>
    <w:rsid w:val="008140B4"/>
    <w:rsid w:val="00815D0F"/>
    <w:rsid w:val="00841744"/>
    <w:rsid w:val="00850BB8"/>
    <w:rsid w:val="00852E51"/>
    <w:rsid w:val="00863617"/>
    <w:rsid w:val="00863636"/>
    <w:rsid w:val="00870E5B"/>
    <w:rsid w:val="0087160A"/>
    <w:rsid w:val="008818BE"/>
    <w:rsid w:val="008A35DE"/>
    <w:rsid w:val="008B3DB9"/>
    <w:rsid w:val="008D3368"/>
    <w:rsid w:val="008E0A75"/>
    <w:rsid w:val="0090241D"/>
    <w:rsid w:val="0092248A"/>
    <w:rsid w:val="00926ED4"/>
    <w:rsid w:val="0094216E"/>
    <w:rsid w:val="00963FCC"/>
    <w:rsid w:val="00983BDF"/>
    <w:rsid w:val="00987CE2"/>
    <w:rsid w:val="00995479"/>
    <w:rsid w:val="009B26B3"/>
    <w:rsid w:val="009D1344"/>
    <w:rsid w:val="009D2CAF"/>
    <w:rsid w:val="009E6FBE"/>
    <w:rsid w:val="009F1152"/>
    <w:rsid w:val="009F1647"/>
    <w:rsid w:val="009F5381"/>
    <w:rsid w:val="009F6D6D"/>
    <w:rsid w:val="00A01BB7"/>
    <w:rsid w:val="00A027E4"/>
    <w:rsid w:val="00A105FD"/>
    <w:rsid w:val="00A27FFE"/>
    <w:rsid w:val="00A43DF2"/>
    <w:rsid w:val="00A4588D"/>
    <w:rsid w:val="00A56A17"/>
    <w:rsid w:val="00A67695"/>
    <w:rsid w:val="00A720DF"/>
    <w:rsid w:val="00AB1A78"/>
    <w:rsid w:val="00AC11AB"/>
    <w:rsid w:val="00AC5AC6"/>
    <w:rsid w:val="00AC72BB"/>
    <w:rsid w:val="00AF5F45"/>
    <w:rsid w:val="00B23942"/>
    <w:rsid w:val="00B46611"/>
    <w:rsid w:val="00B67637"/>
    <w:rsid w:val="00B92ED9"/>
    <w:rsid w:val="00B97278"/>
    <w:rsid w:val="00BA38A6"/>
    <w:rsid w:val="00BA7525"/>
    <w:rsid w:val="00BC67DF"/>
    <w:rsid w:val="00BE294A"/>
    <w:rsid w:val="00C312B2"/>
    <w:rsid w:val="00C35097"/>
    <w:rsid w:val="00C91751"/>
    <w:rsid w:val="00C95FC8"/>
    <w:rsid w:val="00CA26F8"/>
    <w:rsid w:val="00CD4E65"/>
    <w:rsid w:val="00CE3F56"/>
    <w:rsid w:val="00CF0828"/>
    <w:rsid w:val="00D04695"/>
    <w:rsid w:val="00D108FD"/>
    <w:rsid w:val="00D10A4A"/>
    <w:rsid w:val="00D20530"/>
    <w:rsid w:val="00D21AA6"/>
    <w:rsid w:val="00D23571"/>
    <w:rsid w:val="00D91E07"/>
    <w:rsid w:val="00D954A6"/>
    <w:rsid w:val="00DA7D24"/>
    <w:rsid w:val="00DD30E9"/>
    <w:rsid w:val="00DD4619"/>
    <w:rsid w:val="00E04757"/>
    <w:rsid w:val="00E04773"/>
    <w:rsid w:val="00E30D9D"/>
    <w:rsid w:val="00E368DA"/>
    <w:rsid w:val="00E4073E"/>
    <w:rsid w:val="00E4790F"/>
    <w:rsid w:val="00E75D93"/>
    <w:rsid w:val="00EA2481"/>
    <w:rsid w:val="00EC3B19"/>
    <w:rsid w:val="00EE0CB6"/>
    <w:rsid w:val="00F544F3"/>
    <w:rsid w:val="00F9575B"/>
    <w:rsid w:val="00F95C01"/>
    <w:rsid w:val="00F97E61"/>
    <w:rsid w:val="00FC6638"/>
    <w:rsid w:val="00FD7A15"/>
    <w:rsid w:val="00FF63F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7F9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676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027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027E4"/>
  </w:style>
  <w:style w:type="paragraph" w:styleId="Footer">
    <w:name w:val="footer"/>
    <w:basedOn w:val="Normal"/>
    <w:link w:val="Foot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027E4"/>
  </w:style>
  <w:style w:type="character" w:styleId="PageNumber">
    <w:name w:val="page number"/>
    <w:basedOn w:val="DefaultParagraphFont"/>
    <w:rsid w:val="00A027E4"/>
  </w:style>
  <w:style w:type="paragraph" w:styleId="BalloonText">
    <w:name w:val="Balloon Text"/>
    <w:basedOn w:val="Normal"/>
    <w:link w:val="BalloonTextChar"/>
    <w:uiPriority w:val="99"/>
    <w:semiHidden/>
    <w:unhideWhenUsed/>
    <w:rsid w:val="00A027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27E4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163211"/>
    <w:pPr>
      <w:spacing w:after="100"/>
    </w:pPr>
    <w:rPr>
      <w:rFonts w:ascii="Arial" w:hAnsi="Arial"/>
      <w:b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163211"/>
    <w:pPr>
      <w:spacing w:after="100"/>
      <w:ind w:left="220"/>
    </w:pPr>
    <w:rPr>
      <w:rFonts w:ascii="Arial" w:hAnsi="Arial"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163211"/>
    <w:pPr>
      <w:spacing w:after="100"/>
      <w:ind w:left="440"/>
    </w:pPr>
    <w:rPr>
      <w:rFonts w:ascii="Arial" w:hAnsi="Arial"/>
      <w:sz w:val="20"/>
    </w:rPr>
  </w:style>
  <w:style w:type="character" w:styleId="Hyperlink">
    <w:name w:val="Hyperlink"/>
    <w:basedOn w:val="DefaultParagraphFont"/>
    <w:uiPriority w:val="99"/>
    <w:unhideWhenUsed/>
    <w:rsid w:val="00163211"/>
    <w:rPr>
      <w:color w:val="0000FF" w:themeColor="hyperlink"/>
      <w:u w:val="single"/>
    </w:rPr>
  </w:style>
  <w:style w:type="paragraph" w:styleId="BodyText">
    <w:name w:val="Body Text"/>
    <w:basedOn w:val="Normal"/>
    <w:link w:val="BodyTextChar"/>
    <w:rsid w:val="0060047A"/>
    <w:pPr>
      <w:spacing w:before="240" w:after="0" w:line="240" w:lineRule="auto"/>
      <w:ind w:left="1440"/>
    </w:pPr>
    <w:rPr>
      <w:rFonts w:ascii="Tahoma" w:eastAsia="MS Mincho" w:hAnsi="Tahoma" w:cs="Tahoma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60047A"/>
    <w:rPr>
      <w:rFonts w:ascii="Tahoma" w:eastAsia="MS Mincho" w:hAnsi="Tahoma" w:cs="Tahoma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676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027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027E4"/>
  </w:style>
  <w:style w:type="paragraph" w:styleId="Footer">
    <w:name w:val="footer"/>
    <w:basedOn w:val="Normal"/>
    <w:link w:val="Foot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027E4"/>
  </w:style>
  <w:style w:type="character" w:styleId="PageNumber">
    <w:name w:val="page number"/>
    <w:basedOn w:val="DefaultParagraphFont"/>
    <w:rsid w:val="00A027E4"/>
  </w:style>
  <w:style w:type="paragraph" w:styleId="BalloonText">
    <w:name w:val="Balloon Text"/>
    <w:basedOn w:val="Normal"/>
    <w:link w:val="BalloonTextChar"/>
    <w:uiPriority w:val="99"/>
    <w:semiHidden/>
    <w:unhideWhenUsed/>
    <w:rsid w:val="00A027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27E4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163211"/>
    <w:pPr>
      <w:spacing w:after="100"/>
    </w:pPr>
    <w:rPr>
      <w:rFonts w:ascii="Arial" w:hAnsi="Arial"/>
      <w:b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163211"/>
    <w:pPr>
      <w:spacing w:after="100"/>
      <w:ind w:left="220"/>
    </w:pPr>
    <w:rPr>
      <w:rFonts w:ascii="Arial" w:hAnsi="Arial"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163211"/>
    <w:pPr>
      <w:spacing w:after="100"/>
      <w:ind w:left="440"/>
    </w:pPr>
    <w:rPr>
      <w:rFonts w:ascii="Arial" w:hAnsi="Arial"/>
      <w:sz w:val="20"/>
    </w:rPr>
  </w:style>
  <w:style w:type="character" w:styleId="Hyperlink">
    <w:name w:val="Hyperlink"/>
    <w:basedOn w:val="DefaultParagraphFont"/>
    <w:uiPriority w:val="99"/>
    <w:unhideWhenUsed/>
    <w:rsid w:val="0016321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532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D76418-D7BD-4B90-8C09-2605509374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7</Pages>
  <Words>834</Words>
  <Characters>4759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DSHUTIEUGO</dc:creator>
  <cp:lastModifiedBy>Zayn Malik</cp:lastModifiedBy>
  <cp:revision>28</cp:revision>
  <dcterms:created xsi:type="dcterms:W3CDTF">2012-06-17T18:29:00Z</dcterms:created>
  <dcterms:modified xsi:type="dcterms:W3CDTF">2012-06-22T13:50:00Z</dcterms:modified>
</cp:coreProperties>
</file>